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72EDC6E0" w14:textId="3CE1940C" w:rsidR="00A555FB" w:rsidRPr="004023B0" w:rsidRDefault="00877D8F" w:rsidP="00877D8F">
      <w:pPr>
        <w:pStyle w:val="AralkYok"/>
        <w:rPr>
          <w:rFonts w:ascii="Cambria" w:hAnsi="Cambria"/>
        </w:rPr>
      </w:pPr>
      <w:r>
        <w:object w:dxaOrig="9630" w:dyaOrig="10290" w14:anchorId="77D2F50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488.25pt" o:ole="">
            <v:imagedata r:id="rId7" o:title=""/>
          </v:shape>
          <o:OLEObject Type="Embed" ProgID="Visio.Drawing.15" ShapeID="_x0000_i1025" DrawAspect="Content" ObjectID="_1839395510" r:id="rId8"/>
        </w:object>
      </w:r>
    </w:p>
    <w:p w14:paraId="0F5CAEF6" w14:textId="77777777" w:rsidR="00BC7571" w:rsidRDefault="00BC7571" w:rsidP="00BC7571">
      <w:pPr>
        <w:pStyle w:val="AralkYok"/>
      </w:pPr>
    </w:p>
    <w:p w14:paraId="29C07B7D" w14:textId="77777777" w:rsidR="00D169E0" w:rsidRDefault="00D169E0" w:rsidP="00BC7571">
      <w:pPr>
        <w:pStyle w:val="AralkYok"/>
      </w:pPr>
    </w:p>
    <w:p w14:paraId="4CA8C7EA" w14:textId="77777777" w:rsidR="00D169E0" w:rsidRDefault="00D169E0" w:rsidP="00BC7571">
      <w:pPr>
        <w:pStyle w:val="AralkYok"/>
      </w:pPr>
    </w:p>
    <w:p w14:paraId="5D6FEF9D" w14:textId="77777777" w:rsidR="00D169E0" w:rsidRDefault="00D169E0" w:rsidP="00BC7571">
      <w:pPr>
        <w:pStyle w:val="AralkYok"/>
      </w:pPr>
    </w:p>
    <w:p w14:paraId="317C0436" w14:textId="77777777" w:rsidR="00D169E0" w:rsidRDefault="00D169E0" w:rsidP="00BC7571">
      <w:pPr>
        <w:pStyle w:val="AralkYok"/>
      </w:pPr>
    </w:p>
    <w:p w14:paraId="2E88C99E" w14:textId="77777777" w:rsidR="00D169E0" w:rsidRDefault="00D169E0" w:rsidP="00BC7571">
      <w:pPr>
        <w:pStyle w:val="AralkYok"/>
      </w:pPr>
    </w:p>
    <w:p w14:paraId="71B0BE13" w14:textId="77777777"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7766679C" w14:textId="77777777" w:rsidR="00FD5BAA" w:rsidRDefault="00FD5BAA" w:rsidP="00534F7F">
      <w:pPr>
        <w:spacing w:after="0" w:line="240" w:lineRule="auto"/>
      </w:pPr>
      <w:r>
        <w:separator/>
      </w:r>
    </w:p>
  </w:endnote>
  <w:endnote w:type="continuationSeparator" w:id="0">
    <w:p w14:paraId="0C3A4E9D" w14:textId="77777777" w:rsidR="00FD5BAA" w:rsidRDefault="00FD5BAA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9A84AEF" w14:textId="77777777" w:rsidR="00BB07F9" w:rsidRDefault="00BB07F9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0F5EA80" w14:textId="77777777" w:rsidR="00A354CE" w:rsidRDefault="00A354CE" w:rsidP="00A354CE">
    <w:pPr>
      <w:pStyle w:val="AralkYok"/>
      <w:rPr>
        <w:sz w:val="6"/>
        <w:szCs w:val="6"/>
      </w:rPr>
    </w:pPr>
  </w:p>
  <w:p w14:paraId="255214CE" w14:textId="77777777"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0235C52" w14:textId="77777777" w:rsidR="00BB07F9" w:rsidRDefault="00BB07F9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5C4543C2" w14:textId="77777777" w:rsidR="00FD5BAA" w:rsidRDefault="00FD5BAA" w:rsidP="00534F7F">
      <w:pPr>
        <w:spacing w:after="0" w:line="240" w:lineRule="auto"/>
      </w:pPr>
      <w:r>
        <w:separator/>
      </w:r>
    </w:p>
  </w:footnote>
  <w:footnote w:type="continuationSeparator" w:id="0">
    <w:p w14:paraId="4382141E" w14:textId="77777777" w:rsidR="00FD5BAA" w:rsidRDefault="00FD5BAA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CFA29E5" w14:textId="77777777" w:rsidR="00BB07F9" w:rsidRDefault="00BB07F9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tbl>
    <w:tblPr>
      <w:tblStyle w:val="TabloKlavuzu"/>
      <w:tblpPr w:leftFromText="141" w:rightFromText="141" w:vertAnchor="text" w:horzAnchor="margin" w:tblpXSpec="center" w:tblpY="-11"/>
      <w:tblW w:w="10977" w:type="dxa"/>
      <w:tblLook w:val="04A0" w:firstRow="1" w:lastRow="0" w:firstColumn="1" w:lastColumn="0" w:noHBand="0" w:noVBand="1"/>
    </w:tblPr>
    <w:tblGrid>
      <w:gridCol w:w="1502"/>
      <w:gridCol w:w="5844"/>
      <w:gridCol w:w="1701"/>
      <w:gridCol w:w="1930"/>
    </w:tblGrid>
    <w:tr w:rsidR="00877D8F" w:rsidRPr="00877D8F" w14:paraId="42F5E0E5" w14:textId="77777777">
      <w:trPr>
        <w:trHeight w:val="308"/>
      </w:trPr>
      <w:tc>
        <w:tcPr>
          <w:tcW w:w="1502" w:type="dxa"/>
          <w:vMerge w:val="restar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14:paraId="7A27D650" w14:textId="77777777" w:rsidR="00877D8F" w:rsidRPr="00877D8F" w:rsidRDefault="00877D8F" w:rsidP="00877D8F">
          <w:pPr>
            <w:pStyle w:val="stBilgi"/>
            <w:rPr>
              <w:b/>
              <w:bCs/>
            </w:rPr>
          </w:pPr>
          <w:bookmarkStart w:id="0" w:name="_Hlk215060548"/>
        </w:p>
        <w:p w14:paraId="6555B113" w14:textId="45CE9BCE" w:rsidR="00877D8F" w:rsidRPr="00877D8F" w:rsidRDefault="00877D8F" w:rsidP="00877D8F">
          <w:pPr>
            <w:pStyle w:val="stBilgi"/>
            <w:rPr>
              <w:b/>
              <w:bCs/>
            </w:rPr>
          </w:pPr>
          <w:r w:rsidRPr="00877D8F">
            <w:rPr>
              <w:b/>
              <w:noProof/>
            </w:rPr>
            <w:drawing>
              <wp:inline distT="0" distB="0" distL="0" distR="0" wp14:anchorId="1096898E" wp14:editId="7B2B43A2">
                <wp:extent cx="781050" cy="857250"/>
                <wp:effectExtent l="0" t="0" r="0" b="0"/>
                <wp:docPr id="1672474190" name="Resim 2" descr="metin, simge, sembol, amblem, daire içeren bir resim&#10;&#10;Açıklama otomatik olarak oluşturuldu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2" descr="metin, simge, sembol, amblem, daire içeren bir resim&#10;&#10;Açıklama otomatik olarak oluşturuldu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81050" cy="8572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844" w:type="dxa"/>
          <w:vMerge w:val="restar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14:paraId="2377030A" w14:textId="77777777" w:rsidR="00877D8F" w:rsidRPr="00877D8F" w:rsidRDefault="00877D8F" w:rsidP="00877D8F">
          <w:pPr>
            <w:pStyle w:val="stBilgi"/>
            <w:jc w:val="center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</w:p>
        <w:p w14:paraId="27BC6802" w14:textId="77777777" w:rsidR="00877D8F" w:rsidRPr="00877D8F" w:rsidRDefault="00877D8F" w:rsidP="000A2151">
          <w:pPr>
            <w:pStyle w:val="stBilgi"/>
            <w:jc w:val="center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  <w:r w:rsidRPr="00877D8F">
            <w:rPr>
              <w:rFonts w:ascii="Times New Roman" w:hAnsi="Times New Roman" w:cs="Times New Roman"/>
              <w:b/>
              <w:bCs/>
              <w:sz w:val="24"/>
              <w:szCs w:val="24"/>
            </w:rPr>
            <w:t>ARDAHAN ÜNİVERSİTESİ</w:t>
          </w:r>
        </w:p>
        <w:p w14:paraId="639EF6E9" w14:textId="77777777" w:rsidR="000A2151" w:rsidRPr="000A2151" w:rsidRDefault="000A2151" w:rsidP="000A2151">
          <w:pPr>
            <w:pStyle w:val="stBilgi"/>
            <w:jc w:val="center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  <w:r w:rsidRPr="000A2151">
            <w:rPr>
              <w:rFonts w:ascii="Times New Roman" w:hAnsi="Times New Roman" w:cs="Times New Roman"/>
              <w:b/>
              <w:bCs/>
              <w:sz w:val="24"/>
              <w:szCs w:val="24"/>
            </w:rPr>
            <w:t>PERSONEL DAİRE BAŞKANLIĞI</w:t>
          </w:r>
        </w:p>
        <w:p w14:paraId="4204733C" w14:textId="336B862B" w:rsidR="00877D8F" w:rsidRPr="00877D8F" w:rsidRDefault="00877D8F" w:rsidP="000A2151">
          <w:pPr>
            <w:pStyle w:val="stBilgi"/>
            <w:jc w:val="center"/>
            <w:rPr>
              <w:b/>
              <w:bCs/>
            </w:rPr>
          </w:pPr>
          <w:r w:rsidRPr="00877D8F">
            <w:rPr>
              <w:rFonts w:ascii="Times New Roman" w:hAnsi="Times New Roman" w:cs="Times New Roman"/>
              <w:b/>
              <w:bCs/>
              <w:sz w:val="24"/>
              <w:szCs w:val="24"/>
            </w:rPr>
            <w:t xml:space="preserve">1416 SAYILI KANUNA TABİ İŞLEMLER-ÖĞRENCİLİK İŞLEMLERİ İŞ AKIŞ </w:t>
          </w:r>
          <w:r w:rsidR="00BB07F9" w:rsidRPr="00BB07F9">
            <w:rPr>
              <w:rFonts w:ascii="Times New Roman" w:hAnsi="Times New Roman" w:cs="Times New Roman"/>
              <w:b/>
              <w:bCs/>
              <w:sz w:val="24"/>
              <w:szCs w:val="24"/>
            </w:rPr>
            <w:t>ŞEMASI</w:t>
          </w:r>
        </w:p>
      </w:tc>
      <w:tc>
        <w:tcPr>
          <w:tcW w:w="170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3FC58F0E" w14:textId="77777777" w:rsidR="00877D8F" w:rsidRPr="00877D8F" w:rsidRDefault="00877D8F" w:rsidP="00877D8F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877D8F">
            <w:rPr>
              <w:rFonts w:ascii="Times New Roman" w:hAnsi="Times New Roman" w:cs="Times New Roman"/>
              <w:sz w:val="20"/>
              <w:szCs w:val="20"/>
            </w:rPr>
            <w:t xml:space="preserve">Doküman No: </w:t>
          </w:r>
        </w:p>
      </w:tc>
      <w:tc>
        <w:tcPr>
          <w:tcW w:w="193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190DD6CB" w14:textId="666B4C5A" w:rsidR="00877D8F" w:rsidRPr="00877D8F" w:rsidRDefault="00877D8F" w:rsidP="00877D8F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877D8F">
            <w:rPr>
              <w:rFonts w:ascii="Times New Roman" w:hAnsi="Times New Roman" w:cs="Times New Roman"/>
              <w:sz w:val="20"/>
              <w:szCs w:val="20"/>
            </w:rPr>
            <w:t>ARÜ.PDB.İAŞ.0</w:t>
          </w:r>
          <w:r>
            <w:rPr>
              <w:rFonts w:ascii="Times New Roman" w:hAnsi="Times New Roman" w:cs="Times New Roman"/>
              <w:sz w:val="20"/>
              <w:szCs w:val="20"/>
            </w:rPr>
            <w:t>22</w:t>
          </w:r>
        </w:p>
      </w:tc>
    </w:tr>
    <w:tr w:rsidR="00877D8F" w:rsidRPr="00877D8F" w14:paraId="774D40F8" w14:textId="77777777">
      <w:trPr>
        <w:trHeight w:val="217"/>
      </w:trPr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6DC17F0A" w14:textId="77777777" w:rsidR="00877D8F" w:rsidRPr="00877D8F" w:rsidRDefault="00877D8F" w:rsidP="00877D8F">
          <w:pPr>
            <w:pStyle w:val="stBilgi"/>
            <w:rPr>
              <w:b/>
              <w:bCs/>
            </w:rPr>
          </w:pPr>
        </w:p>
      </w:tc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33339845" w14:textId="77777777" w:rsidR="00877D8F" w:rsidRPr="00877D8F" w:rsidRDefault="00877D8F" w:rsidP="00877D8F">
          <w:pPr>
            <w:pStyle w:val="stBilgi"/>
            <w:rPr>
              <w:b/>
              <w:bCs/>
            </w:rPr>
          </w:pPr>
        </w:p>
      </w:tc>
      <w:tc>
        <w:tcPr>
          <w:tcW w:w="170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5D656FCC" w14:textId="77777777" w:rsidR="00877D8F" w:rsidRPr="00877D8F" w:rsidRDefault="00877D8F" w:rsidP="00877D8F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877D8F">
            <w:rPr>
              <w:rFonts w:ascii="Times New Roman" w:hAnsi="Times New Roman" w:cs="Times New Roman"/>
              <w:sz w:val="20"/>
              <w:szCs w:val="20"/>
            </w:rPr>
            <w:t>İlk Yayın Tarihi:</w:t>
          </w:r>
        </w:p>
      </w:tc>
      <w:tc>
        <w:tcPr>
          <w:tcW w:w="193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177ED20F" w14:textId="77777777" w:rsidR="00877D8F" w:rsidRPr="00877D8F" w:rsidRDefault="00877D8F" w:rsidP="00877D8F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877D8F">
            <w:rPr>
              <w:rFonts w:ascii="Times New Roman" w:hAnsi="Times New Roman" w:cs="Times New Roman"/>
              <w:sz w:val="20"/>
              <w:szCs w:val="20"/>
            </w:rPr>
            <w:t>10.03.2026</w:t>
          </w:r>
        </w:p>
      </w:tc>
    </w:tr>
    <w:tr w:rsidR="00877D8F" w:rsidRPr="00877D8F" w14:paraId="6443855C" w14:textId="77777777">
      <w:trPr>
        <w:trHeight w:val="415"/>
      </w:trPr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69C25AC9" w14:textId="77777777" w:rsidR="00877D8F" w:rsidRPr="00877D8F" w:rsidRDefault="00877D8F" w:rsidP="00877D8F">
          <w:pPr>
            <w:pStyle w:val="stBilgi"/>
            <w:rPr>
              <w:b/>
              <w:bCs/>
            </w:rPr>
          </w:pPr>
        </w:p>
      </w:tc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6021B20D" w14:textId="77777777" w:rsidR="00877D8F" w:rsidRPr="00877D8F" w:rsidRDefault="00877D8F" w:rsidP="00877D8F">
          <w:pPr>
            <w:pStyle w:val="stBilgi"/>
            <w:rPr>
              <w:b/>
              <w:bCs/>
            </w:rPr>
          </w:pPr>
        </w:p>
      </w:tc>
      <w:tc>
        <w:tcPr>
          <w:tcW w:w="170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07B87F2F" w14:textId="77777777" w:rsidR="00877D8F" w:rsidRPr="00877D8F" w:rsidRDefault="00877D8F" w:rsidP="00877D8F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877D8F">
            <w:rPr>
              <w:rFonts w:ascii="Times New Roman" w:hAnsi="Times New Roman" w:cs="Times New Roman"/>
              <w:sz w:val="20"/>
              <w:szCs w:val="20"/>
            </w:rPr>
            <w:t>Revizyon Tarihi:</w:t>
          </w:r>
        </w:p>
      </w:tc>
      <w:tc>
        <w:tcPr>
          <w:tcW w:w="193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4BF3D51D" w14:textId="77777777" w:rsidR="00877D8F" w:rsidRPr="00877D8F" w:rsidRDefault="00877D8F" w:rsidP="00877D8F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877D8F">
            <w:rPr>
              <w:rFonts w:ascii="Times New Roman" w:hAnsi="Times New Roman" w:cs="Times New Roman"/>
              <w:sz w:val="20"/>
              <w:szCs w:val="20"/>
            </w:rPr>
            <w:t>-</w:t>
          </w:r>
        </w:p>
      </w:tc>
    </w:tr>
    <w:tr w:rsidR="00877D8F" w:rsidRPr="00877D8F" w14:paraId="78B3055F" w14:textId="77777777">
      <w:trPr>
        <w:trHeight w:val="78"/>
      </w:trPr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0D6013BC" w14:textId="77777777" w:rsidR="00877D8F" w:rsidRPr="00877D8F" w:rsidRDefault="00877D8F" w:rsidP="00877D8F">
          <w:pPr>
            <w:pStyle w:val="stBilgi"/>
            <w:rPr>
              <w:b/>
              <w:bCs/>
            </w:rPr>
          </w:pPr>
        </w:p>
      </w:tc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39E1C9B2" w14:textId="77777777" w:rsidR="00877D8F" w:rsidRPr="00877D8F" w:rsidRDefault="00877D8F" w:rsidP="00877D8F">
          <w:pPr>
            <w:pStyle w:val="stBilgi"/>
            <w:rPr>
              <w:b/>
              <w:bCs/>
            </w:rPr>
          </w:pPr>
        </w:p>
      </w:tc>
      <w:tc>
        <w:tcPr>
          <w:tcW w:w="170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2603868F" w14:textId="77777777" w:rsidR="00877D8F" w:rsidRPr="00877D8F" w:rsidRDefault="00877D8F" w:rsidP="00877D8F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877D8F">
            <w:rPr>
              <w:rFonts w:ascii="Times New Roman" w:hAnsi="Times New Roman" w:cs="Times New Roman"/>
              <w:sz w:val="20"/>
              <w:szCs w:val="20"/>
            </w:rPr>
            <w:t>Revizyon No:</w:t>
          </w:r>
        </w:p>
      </w:tc>
      <w:tc>
        <w:tcPr>
          <w:tcW w:w="193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704DEE11" w14:textId="77777777" w:rsidR="00877D8F" w:rsidRPr="00877D8F" w:rsidRDefault="00877D8F" w:rsidP="00877D8F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877D8F">
            <w:rPr>
              <w:rFonts w:ascii="Times New Roman" w:hAnsi="Times New Roman" w:cs="Times New Roman"/>
              <w:sz w:val="20"/>
              <w:szCs w:val="20"/>
            </w:rPr>
            <w:t>0</w:t>
          </w:r>
        </w:p>
      </w:tc>
    </w:tr>
    <w:tr w:rsidR="00877D8F" w:rsidRPr="00877D8F" w14:paraId="29AA00B6" w14:textId="77777777">
      <w:trPr>
        <w:trHeight w:val="466"/>
      </w:trPr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06E20FD1" w14:textId="77777777" w:rsidR="00877D8F" w:rsidRPr="00877D8F" w:rsidRDefault="00877D8F" w:rsidP="00877D8F">
          <w:pPr>
            <w:pStyle w:val="stBilgi"/>
            <w:rPr>
              <w:b/>
              <w:bCs/>
            </w:rPr>
          </w:pPr>
        </w:p>
      </w:tc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2985739C" w14:textId="77777777" w:rsidR="00877D8F" w:rsidRPr="00877D8F" w:rsidRDefault="00877D8F" w:rsidP="00877D8F">
          <w:pPr>
            <w:pStyle w:val="stBilgi"/>
            <w:rPr>
              <w:b/>
              <w:bCs/>
            </w:rPr>
          </w:pPr>
        </w:p>
      </w:tc>
      <w:tc>
        <w:tcPr>
          <w:tcW w:w="170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7FB0E15D" w14:textId="77777777" w:rsidR="00877D8F" w:rsidRPr="00877D8F" w:rsidRDefault="00877D8F" w:rsidP="00877D8F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877D8F">
            <w:rPr>
              <w:rFonts w:ascii="Times New Roman" w:hAnsi="Times New Roman" w:cs="Times New Roman"/>
              <w:sz w:val="20"/>
              <w:szCs w:val="20"/>
            </w:rPr>
            <w:t>Sayfa:</w:t>
          </w:r>
        </w:p>
      </w:tc>
      <w:tc>
        <w:tcPr>
          <w:tcW w:w="193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3FC2A7BE" w14:textId="77777777" w:rsidR="00877D8F" w:rsidRPr="00877D8F" w:rsidRDefault="00877D8F" w:rsidP="00877D8F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877D8F">
            <w:rPr>
              <w:rFonts w:ascii="Times New Roman" w:hAnsi="Times New Roman" w:cs="Times New Roman"/>
              <w:sz w:val="20"/>
              <w:szCs w:val="20"/>
            </w:rPr>
            <w:t>1/1</w:t>
          </w:r>
        </w:p>
      </w:tc>
      <w:bookmarkEnd w:id="0"/>
    </w:tr>
  </w:tbl>
  <w:p w14:paraId="59126447" w14:textId="77777777" w:rsidR="00D169E0" w:rsidRPr="00877D8F" w:rsidRDefault="00D169E0" w:rsidP="00877D8F">
    <w:pPr>
      <w:pStyle w:val="stBilgi"/>
      <w:jc w:val="center"/>
      <w:rPr>
        <w:sz w:val="24"/>
        <w:szCs w:val="24"/>
      </w:rPr>
    </w:pPr>
  </w:p>
  <w:p w14:paraId="5CEA3199" w14:textId="77777777" w:rsidR="00D169E0" w:rsidRDefault="00D169E0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43AC93A" w14:textId="77777777" w:rsidR="00BB07F9" w:rsidRDefault="00BB07F9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11CB4288"/>
    <w:multiLevelType w:val="hybridMultilevel"/>
    <w:tmpl w:val="4E0A39A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72347926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grammar="clean"/>
  <w:defaultTabStop w:val="708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4705C"/>
    <w:rsid w:val="000440EE"/>
    <w:rsid w:val="00083DBE"/>
    <w:rsid w:val="000A2151"/>
    <w:rsid w:val="001006F3"/>
    <w:rsid w:val="001328B1"/>
    <w:rsid w:val="00164950"/>
    <w:rsid w:val="0016547C"/>
    <w:rsid w:val="001724E3"/>
    <w:rsid w:val="001842CA"/>
    <w:rsid w:val="001F6791"/>
    <w:rsid w:val="002276E3"/>
    <w:rsid w:val="00236E1E"/>
    <w:rsid w:val="00280788"/>
    <w:rsid w:val="002D7F5E"/>
    <w:rsid w:val="00304662"/>
    <w:rsid w:val="003230A8"/>
    <w:rsid w:val="00357EAF"/>
    <w:rsid w:val="004023B0"/>
    <w:rsid w:val="00407BEF"/>
    <w:rsid w:val="0043565C"/>
    <w:rsid w:val="00467465"/>
    <w:rsid w:val="00523A79"/>
    <w:rsid w:val="00524287"/>
    <w:rsid w:val="00534F7F"/>
    <w:rsid w:val="00551B24"/>
    <w:rsid w:val="005B5AD0"/>
    <w:rsid w:val="005E3F0E"/>
    <w:rsid w:val="00602BF1"/>
    <w:rsid w:val="0061636C"/>
    <w:rsid w:val="006321EA"/>
    <w:rsid w:val="0064705C"/>
    <w:rsid w:val="00715C4E"/>
    <w:rsid w:val="00725ABD"/>
    <w:rsid w:val="0073606C"/>
    <w:rsid w:val="007963F8"/>
    <w:rsid w:val="007967E0"/>
    <w:rsid w:val="00877D8F"/>
    <w:rsid w:val="008E7D75"/>
    <w:rsid w:val="008F10A2"/>
    <w:rsid w:val="00937969"/>
    <w:rsid w:val="0098664F"/>
    <w:rsid w:val="00990895"/>
    <w:rsid w:val="009D4526"/>
    <w:rsid w:val="00A125A4"/>
    <w:rsid w:val="00A354CE"/>
    <w:rsid w:val="00A555FB"/>
    <w:rsid w:val="00A77998"/>
    <w:rsid w:val="00A97BC7"/>
    <w:rsid w:val="00AC604D"/>
    <w:rsid w:val="00B124C1"/>
    <w:rsid w:val="00B94075"/>
    <w:rsid w:val="00B94544"/>
    <w:rsid w:val="00BB07F9"/>
    <w:rsid w:val="00BC7571"/>
    <w:rsid w:val="00C305C2"/>
    <w:rsid w:val="00C44B3D"/>
    <w:rsid w:val="00C56FD8"/>
    <w:rsid w:val="00C845BD"/>
    <w:rsid w:val="00C848D2"/>
    <w:rsid w:val="00C868E9"/>
    <w:rsid w:val="00CC45C1"/>
    <w:rsid w:val="00CE61CC"/>
    <w:rsid w:val="00CF0720"/>
    <w:rsid w:val="00D169E0"/>
    <w:rsid w:val="00D21150"/>
    <w:rsid w:val="00D23714"/>
    <w:rsid w:val="00D90150"/>
    <w:rsid w:val="00DD51A4"/>
    <w:rsid w:val="00E2426D"/>
    <w:rsid w:val="00E76414"/>
    <w:rsid w:val="00E87FEE"/>
    <w:rsid w:val="00EB7AB6"/>
    <w:rsid w:val="00EF6B3F"/>
    <w:rsid w:val="00F25ED7"/>
    <w:rsid w:val="00F36A47"/>
    <w:rsid w:val="00F51914"/>
    <w:rsid w:val="00FA4274"/>
    <w:rsid w:val="00FD06CC"/>
    <w:rsid w:val="00FD5BAA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080B969E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3196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97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201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764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977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850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857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144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049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471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076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652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014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583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018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56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019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394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224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467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492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111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893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596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304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433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092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218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393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347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685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514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5</Words>
  <Characters>31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Asus</cp:lastModifiedBy>
  <cp:revision>2</cp:revision>
  <cp:lastPrinted>2019-02-19T13:40:00Z</cp:lastPrinted>
  <dcterms:created xsi:type="dcterms:W3CDTF">2026-05-04T07:25:00Z</dcterms:created>
  <dcterms:modified xsi:type="dcterms:W3CDTF">2026-05-04T07:25:00Z</dcterms:modified>
</cp:coreProperties>
</file>